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256D9" w:rsidRDefault="004C2598">
      <w:r>
        <w:object w:dxaOrig="5520" w:dyaOrig="87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6pt;height:439.5pt" o:ole="">
            <v:imagedata r:id="rId4" o:title=""/>
          </v:shape>
          <o:OLEObject Type="Embed" ProgID="Visio.Drawing.11" ShapeID="_x0000_i1025" DrawAspect="Content" ObjectID="_1776603674" r:id="rId5"/>
        </w:object>
      </w:r>
      <w:bookmarkStart w:id="0" w:name="_GoBack"/>
      <w:bookmarkEnd w:id="0"/>
    </w:p>
    <w:sectPr w:rsidR="000256D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C2598"/>
    <w:rsid w:val="000256D9"/>
    <w:rsid w:val="004C25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82B2FDB-0031-4367-AD18-44D7C1541D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hesh kalyan</dc:creator>
  <cp:keywords/>
  <dc:description/>
  <cp:lastModifiedBy>mahesh kalyan</cp:lastModifiedBy>
  <cp:revision>1</cp:revision>
  <dcterms:created xsi:type="dcterms:W3CDTF">2024-05-07T10:44:00Z</dcterms:created>
  <dcterms:modified xsi:type="dcterms:W3CDTF">2024-05-07T10:45:00Z</dcterms:modified>
</cp:coreProperties>
</file>